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5F5162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DB1E16">
        <w:rPr>
          <w:rFonts w:ascii="Courier New" w:hAnsi="Courier New" w:cs="Courier New"/>
          <w:b/>
          <w:sz w:val="28"/>
          <w:szCs w:val="28"/>
          <w:lang w:val="en-US"/>
        </w:rPr>
        <w:t xml:space="preserve">buffer </w:t>
      </w: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F4754D" w:rsidRDefault="008841EF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4754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proofErr w:type="gramEnd"/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Pr="002C5EAE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C5EAE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C5EAE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19875" cy="44196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44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30194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36148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6573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Pr="006424E5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943725" cy="59245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DB1E16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proofErr w:type="gramEnd"/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  </w:t>
      </w:r>
    </w:p>
    <w:p w:rsidR="00361485" w:rsidRDefault="00DB1E16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лобальные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компоненты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onsole, require, module, console.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B2453" w:rsidRPr="00B06657" w:rsidRDefault="003B2453" w:rsidP="003B24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333944" w:rsidRDefault="0033394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Принцип издатель 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03.75pt" o:ole="">
            <v:imagedata r:id="rId20" o:title=""/>
          </v:shape>
          <o:OLEObject Type="Embed" ProgID="Visio.Drawing.15" ShapeID="_x0000_i1025" DrawAspect="Content" ObjectID="_1627153932" r:id="rId21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73FF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73FF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3944" w:rsidRP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8566C" w:rsidRPr="00DB1E16" w:rsidRDefault="00D8566C" w:rsidP="00384004">
      <w:pPr>
        <w:spacing w:after="0"/>
        <w:jc w:val="center"/>
        <w:rPr>
          <w:lang w:val="en-US"/>
        </w:rPr>
      </w:pPr>
    </w:p>
    <w:sectPr w:rsidR="00D8566C" w:rsidRPr="00DB1E16" w:rsidSect="00FD0ACF">
      <w:footerReference w:type="default" r:id="rId2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EA6" w:rsidRDefault="00AD4EA6" w:rsidP="00AD4EA6">
      <w:pPr>
        <w:spacing w:after="0" w:line="240" w:lineRule="auto"/>
      </w:pPr>
      <w:r>
        <w:separator/>
      </w:r>
    </w:p>
  </w:endnote>
  <w:end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657">
          <w:rPr>
            <w:noProof/>
          </w:rPr>
          <w:t>1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EA6" w:rsidRDefault="00AD4EA6" w:rsidP="00AD4EA6">
      <w:pPr>
        <w:spacing w:after="0" w:line="240" w:lineRule="auto"/>
      </w:pPr>
      <w:r>
        <w:separator/>
      </w:r>
    </w:p>
  </w:footnote>
  <w:foot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9251A"/>
    <w:rsid w:val="001B6092"/>
    <w:rsid w:val="001D5E13"/>
    <w:rsid w:val="002362EF"/>
    <w:rsid w:val="00243B43"/>
    <w:rsid w:val="002551B0"/>
    <w:rsid w:val="002566D9"/>
    <w:rsid w:val="00277DC3"/>
    <w:rsid w:val="00277E9F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61C2B"/>
    <w:rsid w:val="00471CF2"/>
    <w:rsid w:val="00480A8E"/>
    <w:rsid w:val="00510C38"/>
    <w:rsid w:val="00520627"/>
    <w:rsid w:val="0053408E"/>
    <w:rsid w:val="005A5110"/>
    <w:rsid w:val="005D4BB2"/>
    <w:rsid w:val="005F5162"/>
    <w:rsid w:val="00623073"/>
    <w:rsid w:val="006424E5"/>
    <w:rsid w:val="00661C28"/>
    <w:rsid w:val="00682A48"/>
    <w:rsid w:val="00690779"/>
    <w:rsid w:val="00692D0D"/>
    <w:rsid w:val="006A5120"/>
    <w:rsid w:val="006B598E"/>
    <w:rsid w:val="006E771A"/>
    <w:rsid w:val="006F0186"/>
    <w:rsid w:val="007072CC"/>
    <w:rsid w:val="007103E2"/>
    <w:rsid w:val="00770CC7"/>
    <w:rsid w:val="00786174"/>
    <w:rsid w:val="00796A1C"/>
    <w:rsid w:val="007C7856"/>
    <w:rsid w:val="0082186D"/>
    <w:rsid w:val="0082443F"/>
    <w:rsid w:val="008841EF"/>
    <w:rsid w:val="00897B9B"/>
    <w:rsid w:val="008A746F"/>
    <w:rsid w:val="008F4D26"/>
    <w:rsid w:val="00953188"/>
    <w:rsid w:val="00985397"/>
    <w:rsid w:val="009D0A92"/>
    <w:rsid w:val="009F2C01"/>
    <w:rsid w:val="009F3DF6"/>
    <w:rsid w:val="00A122DF"/>
    <w:rsid w:val="00A660D8"/>
    <w:rsid w:val="00A75667"/>
    <w:rsid w:val="00A94915"/>
    <w:rsid w:val="00AA1949"/>
    <w:rsid w:val="00AC6056"/>
    <w:rsid w:val="00AD0971"/>
    <w:rsid w:val="00AD4EA6"/>
    <w:rsid w:val="00AE6403"/>
    <w:rsid w:val="00B06657"/>
    <w:rsid w:val="00B3032B"/>
    <w:rsid w:val="00B82512"/>
    <w:rsid w:val="00B93239"/>
    <w:rsid w:val="00BB1902"/>
    <w:rsid w:val="00BB41AB"/>
    <w:rsid w:val="00BB603F"/>
    <w:rsid w:val="00BE40F2"/>
    <w:rsid w:val="00BF139D"/>
    <w:rsid w:val="00C11B46"/>
    <w:rsid w:val="00C267C1"/>
    <w:rsid w:val="00C31046"/>
    <w:rsid w:val="00CA2E6A"/>
    <w:rsid w:val="00CB4688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4754D"/>
    <w:rsid w:val="00F560C4"/>
    <w:rsid w:val="00F649C8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AF2F1-D3ED-4DBF-8B9C-E5DD63ACF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7</Pages>
  <Words>78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8</cp:revision>
  <dcterms:created xsi:type="dcterms:W3CDTF">2019-08-12T08:06:00Z</dcterms:created>
  <dcterms:modified xsi:type="dcterms:W3CDTF">2019-08-12T19:26:00Z</dcterms:modified>
</cp:coreProperties>
</file>